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0D08B5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2170D03" wp14:editId="695AEF73">
                <wp:simplePos x="0" y="0"/>
                <wp:positionH relativeFrom="margin">
                  <wp:posOffset>-635</wp:posOffset>
                </wp:positionH>
                <wp:positionV relativeFrom="paragraph">
                  <wp:posOffset>2456180</wp:posOffset>
                </wp:positionV>
                <wp:extent cx="962025" cy="470535"/>
                <wp:effectExtent l="0" t="0" r="9525" b="571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8B5" w:rsidRPr="00020509" w:rsidRDefault="000D08B5" w:rsidP="000D08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170D03"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1026" type="#_x0000_t202" style="position:absolute;margin-left:-.05pt;margin-top:193.4pt;width:75.75pt;height:37.0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1C9gQIAAA8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" stroked="f">
                <v:textbox>
                  <w:txbxContent>
                    <w:p w:rsidR="000D08B5" w:rsidRPr="00020509" w:rsidRDefault="000D08B5" w:rsidP="000D08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BEAA3CF" wp14:editId="639AFC7C">
                <wp:simplePos x="0" y="0"/>
                <wp:positionH relativeFrom="margin">
                  <wp:posOffset>-635</wp:posOffset>
                </wp:positionH>
                <wp:positionV relativeFrom="paragraph">
                  <wp:posOffset>1894205</wp:posOffset>
                </wp:positionV>
                <wp:extent cx="962025" cy="200660"/>
                <wp:effectExtent l="0" t="0" r="9525" b="889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AA3CF" id="Text Box 95" o:spid="_x0000_s1027" type="#_x0000_t202" style="position:absolute;margin-left:-.05pt;margin-top:149.15pt;width:75.75pt;height:15.8pt;flip:y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BD51B68" wp14:editId="49893002">
                <wp:simplePos x="0" y="0"/>
                <wp:positionH relativeFrom="margin">
                  <wp:posOffset>-635</wp:posOffset>
                </wp:positionH>
                <wp:positionV relativeFrom="paragraph">
                  <wp:posOffset>1207770</wp:posOffset>
                </wp:positionV>
                <wp:extent cx="962025" cy="68643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86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0D08B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D51B68" id="Text Box 94" o:spid="_x0000_s1028" type="#_x0000_t202" style="position:absolute;margin-left:-.05pt;margin-top:95.1pt;width:75.75pt;height:54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ymahA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" stroked="f">
                <v:textbox>
                  <w:txbxContent>
                    <w:p w:rsidR="006A1565" w:rsidRPr="00020509" w:rsidRDefault="000D08B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161E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0.05pt;margin-top:28.8pt;width:72.65pt;height:380.0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5190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F03A4A7" wp14:editId="39D07209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8B5" w:rsidRPr="00020509" w:rsidRDefault="000D08B5" w:rsidP="000D08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03A4A7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0D08B5" w:rsidRPr="00020509" w:rsidRDefault="000D08B5" w:rsidP="000D08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CB3952B" wp14:editId="606E5A8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D08B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B3952B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0D08B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494BB74" wp14:editId="58E7F7A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94BB74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614A971" wp14:editId="71B543D7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14A971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1F88F9B" wp14:editId="47AA1AEE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F88F9B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3D7EC55" wp14:editId="6D926AD8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D7EC55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519C4E0" wp14:editId="68A2882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 w:rsidRPr="00020509">
                              <w:rPr>
                                <w:b/>
                                <w:bCs/>
                                <w:sz w:val="20"/>
                              </w:rPr>
                              <w:t>KAV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19C4E0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 w:rsidRPr="00020509">
                        <w:rPr>
                          <w:b/>
                          <w:bCs/>
                          <w:sz w:val="20"/>
                        </w:rPr>
                        <w:t>KAVD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E4D7A7C" wp14:editId="3D60C3BC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4D7A7C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441D139" wp14:editId="2C044DF3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41D139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C2F3FBD" wp14:editId="7BAD150A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2F3FBD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A0D299A" wp14:editId="2601D449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0D299A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F39B81B" wp14:editId="5458B781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D08B5" w:rsidRDefault="000D08B5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0D08B5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39B81B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6A1565" w:rsidRPr="000D08B5" w:rsidRDefault="000D08B5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0D08B5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6"/>
        <w:gridCol w:w="742"/>
        <w:gridCol w:w="1105"/>
        <w:gridCol w:w="624"/>
        <w:gridCol w:w="668"/>
        <w:gridCol w:w="668"/>
        <w:gridCol w:w="668"/>
        <w:gridCol w:w="616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96064F">
            <w:pPr>
              <w:rPr>
                <w:sz w:val="20"/>
              </w:rPr>
            </w:pPr>
            <w:proofErr w:type="gramStart"/>
            <w:r w:rsidRPr="0009779A">
              <w:rPr>
                <w:color w:val="FF0000"/>
                <w:sz w:val="20"/>
              </w:rPr>
              <w:t>SD.</w:t>
            </w:r>
            <w:r w:rsidR="0066161E">
              <w:rPr>
                <w:color w:val="FF0000"/>
                <w:sz w:val="20"/>
              </w:rPr>
              <w:t>SMYO</w:t>
            </w:r>
            <w:proofErr w:type="gramEnd"/>
            <w:r w:rsidRPr="0009779A">
              <w:rPr>
                <w:color w:val="FF0000"/>
                <w:sz w:val="20"/>
              </w:rPr>
              <w:t>.00</w:t>
            </w:r>
            <w:r w:rsidR="0096064F" w:rsidRPr="0009779A">
              <w:rPr>
                <w:color w:val="FF0000"/>
                <w:sz w:val="20"/>
              </w:rPr>
              <w:t>2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6064F">
            <w:pPr>
              <w:rPr>
                <w:sz w:val="20"/>
              </w:rPr>
            </w:pPr>
            <w:r w:rsidRPr="0096064F">
              <w:rPr>
                <w:sz w:val="20"/>
              </w:rPr>
              <w:t>Personelin Medeni Durum, Soyadı Değişiklik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35627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0D08B5">
            <w:pPr>
              <w:rPr>
                <w:sz w:val="20"/>
              </w:rPr>
            </w:pPr>
            <w:r>
              <w:rPr>
                <w:sz w:val="20"/>
              </w:rPr>
              <w:t>Medeni Durum Değişikliği</w:t>
            </w:r>
          </w:p>
        </w:tc>
      </w:tr>
      <w:tr w:rsidR="00056CC4" w:rsidRPr="00AC5EC9" w:rsidTr="000D08B5">
        <w:trPr>
          <w:trHeight w:val="83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0D08B5" w:rsidP="000D08B5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5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 xml:space="preserve">2006 </w:t>
            </w:r>
            <w:r w:rsidR="00B45059">
              <w:rPr>
                <w:color w:val="000000"/>
                <w:sz w:val="18"/>
                <w:szCs w:val="18"/>
              </w:rPr>
              <w:t xml:space="preserve">tarihli ve </w:t>
            </w:r>
            <w:r>
              <w:rPr>
                <w:color w:val="000000"/>
                <w:sz w:val="18"/>
                <w:szCs w:val="18"/>
              </w:rPr>
              <w:t>5490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Medeni Durum Değişikliği Kanunu</w:t>
            </w:r>
          </w:p>
        </w:tc>
      </w:tr>
      <w:tr w:rsidR="00056CC4" w:rsidRPr="00AC5EC9" w:rsidTr="000D08B5">
        <w:trPr>
          <w:trHeight w:val="535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0D08B5">
              <w:rPr>
                <w:sz w:val="20"/>
              </w:rPr>
              <w:t>Medeni Durum Değişikliğ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08B5" w:rsidP="001333B0">
            <w:pPr>
              <w:rPr>
                <w:sz w:val="20"/>
              </w:rPr>
            </w:pPr>
            <w:r>
              <w:rPr>
                <w:sz w:val="20"/>
              </w:rPr>
              <w:t>Personelin Medeni Durumundaki Değişikliği Bildirmesi Halinde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66161E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66161E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66161E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66161E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66161E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66161E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66161E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66161E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66161E" w:rsidRPr="00AC5EC9" w:rsidRDefault="0066161E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0D08B5">
              <w:rPr>
                <w:sz w:val="20"/>
              </w:rPr>
              <w:t>Medeni Durum Değişikliğ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0D08B5" w:rsidP="00C34976">
            <w:pPr>
              <w:jc w:val="center"/>
              <w:rPr>
                <w:sz w:val="20"/>
              </w:rPr>
            </w:pPr>
            <w:r w:rsidRPr="000D08B5">
              <w:rPr>
                <w:sz w:val="16"/>
              </w:rPr>
              <w:t>Personelin Medeni Durumundaki Değişikliği Bildirmesi Halinde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66161E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66161E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0D08B5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0D08B5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08B5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08B5">
            <w:pPr>
              <w:rPr>
                <w:sz w:val="20"/>
              </w:rPr>
            </w:pPr>
            <w:r>
              <w:rPr>
                <w:sz w:val="20"/>
              </w:rPr>
              <w:t>Dilekçe, Evlilik Cüzdan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0D08B5">
            <w:pPr>
              <w:rPr>
                <w:sz w:val="20"/>
              </w:rPr>
            </w:pPr>
            <w:r>
              <w:rPr>
                <w:sz w:val="20"/>
              </w:rPr>
              <w:t>Medeni Durum Değişikliğ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0D08B5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B2099" w:rsidRDefault="001B2099">
      <w:r>
        <w:separator/>
      </w:r>
    </w:p>
  </w:endnote>
  <w:endnote w:type="continuationSeparator" w:id="0">
    <w:p w:rsidR="001B2099" w:rsidRDefault="001B2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B2099" w:rsidRDefault="001B2099">
      <w:r>
        <w:separator/>
      </w:r>
    </w:p>
  </w:footnote>
  <w:footnote w:type="continuationSeparator" w:id="0">
    <w:p w:rsidR="001B2099" w:rsidRDefault="001B20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D4809">
          <w:pPr>
            <w:pStyle w:val="stBilgi"/>
            <w:jc w:val="center"/>
            <w:rPr>
              <w:b/>
              <w:bCs/>
            </w:rPr>
          </w:pPr>
          <w:r w:rsidRPr="005D4809">
            <w:rPr>
              <w:b/>
              <w:bCs/>
              <w:sz w:val="28"/>
            </w:rPr>
            <w:t>Personelin Medeni Durum, Soyadı Değişiklik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09779A" w:rsidRDefault="0096064F">
          <w:pPr>
            <w:pStyle w:val="stBilgi"/>
            <w:rPr>
              <w:color w:val="FF0000"/>
              <w:sz w:val="16"/>
            </w:rPr>
          </w:pPr>
          <w:proofErr w:type="gramStart"/>
          <w:r w:rsidRPr="0009779A">
            <w:rPr>
              <w:color w:val="FF0000"/>
              <w:sz w:val="16"/>
            </w:rPr>
            <w:t>SD.</w:t>
          </w:r>
          <w:r w:rsidR="0066161E">
            <w:rPr>
              <w:color w:val="FF0000"/>
              <w:sz w:val="16"/>
            </w:rPr>
            <w:t>SMYO</w:t>
          </w:r>
          <w:proofErr w:type="gramEnd"/>
          <w:r w:rsidRPr="0009779A">
            <w:rPr>
              <w:color w:val="FF0000"/>
              <w:sz w:val="16"/>
            </w:rPr>
            <w:t>.002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09779A" w:rsidRDefault="0066161E" w:rsidP="0096064F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09779A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09779A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09779A" w:rsidRDefault="002D4A29">
          <w:pPr>
            <w:pStyle w:val="stBilgi"/>
            <w:rPr>
              <w:color w:val="FF0000"/>
              <w:sz w:val="16"/>
            </w:rPr>
          </w:pPr>
          <w:r w:rsidRPr="0009779A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9779A"/>
    <w:rsid w:val="000D08B5"/>
    <w:rsid w:val="00104F3C"/>
    <w:rsid w:val="00121BEF"/>
    <w:rsid w:val="001333B0"/>
    <w:rsid w:val="00136C1B"/>
    <w:rsid w:val="0016461A"/>
    <w:rsid w:val="001B2099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3AE2"/>
    <w:rsid w:val="004549D5"/>
    <w:rsid w:val="0049321C"/>
    <w:rsid w:val="004B0977"/>
    <w:rsid w:val="004E3365"/>
    <w:rsid w:val="005251A0"/>
    <w:rsid w:val="005B272D"/>
    <w:rsid w:val="005D4809"/>
    <w:rsid w:val="0066161E"/>
    <w:rsid w:val="00667B92"/>
    <w:rsid w:val="006853B2"/>
    <w:rsid w:val="006A1565"/>
    <w:rsid w:val="006B024B"/>
    <w:rsid w:val="00843E65"/>
    <w:rsid w:val="008B5D65"/>
    <w:rsid w:val="0096064F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2B3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044D3"/>
    <w:rsid w:val="00F35627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3C989E3D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45</Words>
  <Characters>1254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7</cp:revision>
  <cp:lastPrinted>2003-08-30T09:32:00Z</cp:lastPrinted>
  <dcterms:created xsi:type="dcterms:W3CDTF">2019-10-09T12:55:00Z</dcterms:created>
  <dcterms:modified xsi:type="dcterms:W3CDTF">2021-08-26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